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0EEA" w:rsidRPr="00AC5227" w:rsidRDefault="003A1864" w:rsidP="00CF0EEA">
      <w:pPr>
        <w:spacing w:after="0"/>
        <w:rPr>
          <w:b/>
        </w:rPr>
      </w:pPr>
      <w:r>
        <w:rPr>
          <w:b/>
          <w:sz w:val="24"/>
          <w:szCs w:val="24"/>
        </w:rPr>
        <w:t>Задание №</w:t>
      </w:r>
      <w:r w:rsidR="00AC5227" w:rsidRPr="00AC5227">
        <w:rPr>
          <w:b/>
          <w:sz w:val="24"/>
          <w:szCs w:val="24"/>
        </w:rPr>
        <w:t>2</w:t>
      </w:r>
      <w:r w:rsidR="00256AE8">
        <w:rPr>
          <w:b/>
          <w:sz w:val="24"/>
          <w:szCs w:val="24"/>
        </w:rPr>
        <w:t xml:space="preserve"> </w:t>
      </w:r>
      <w:r w:rsidR="00B04E9C" w:rsidRPr="00B04E9C">
        <w:rPr>
          <w:b/>
        </w:rPr>
        <w:t>Безусловный и условный кратный эксперименты с автоматами</w:t>
      </w:r>
    </w:p>
    <w:p w:rsidR="00AC5227" w:rsidRPr="00AC5227" w:rsidRDefault="00AC5227" w:rsidP="00AC5227">
      <w:pPr>
        <w:spacing w:after="0"/>
        <w:jc w:val="center"/>
        <w:rPr>
          <w:b/>
          <w:sz w:val="24"/>
          <w:szCs w:val="24"/>
        </w:rPr>
      </w:pPr>
      <w:r>
        <w:rPr>
          <w:b/>
        </w:rPr>
        <w:t>Вариант</w:t>
      </w:r>
      <w:r>
        <w:rPr>
          <w:b/>
          <w:lang w:val="en-US"/>
        </w:rPr>
        <w:t xml:space="preserve"> 1</w:t>
      </w:r>
    </w:p>
    <w:p w:rsidR="00B04E9C" w:rsidRPr="00B04E9C" w:rsidRDefault="00B04E9C" w:rsidP="00B04E9C">
      <w:pPr>
        <w:spacing w:after="0" w:line="312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F0EEA" w:rsidRPr="000E73F6" w:rsidRDefault="00B04E9C" w:rsidP="003442A3">
      <w:pPr>
        <w:pStyle w:val="a3"/>
        <w:numPr>
          <w:ilvl w:val="0"/>
          <w:numId w:val="1"/>
        </w:numPr>
        <w:spacing w:after="0" w:line="31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E73F6">
        <w:rPr>
          <w:sz w:val="24"/>
          <w:szCs w:val="24"/>
        </w:rPr>
        <w:t>Синтезировать автомат по продаже билетов стоимостью 15руб. Автомат может принимать монеты 1, 5, 10 руб.</w:t>
      </w:r>
      <w:r w:rsidR="003442A3" w:rsidRPr="000E73F6">
        <w:rPr>
          <w:sz w:val="24"/>
          <w:szCs w:val="24"/>
        </w:rPr>
        <w:t xml:space="preserve"> Для синтеза использовать безусловный кратный эксперимент.</w:t>
      </w:r>
    </w:p>
    <w:p w:rsidR="000E73F6" w:rsidRPr="000E73F6" w:rsidRDefault="000E73F6" w:rsidP="000E73F6">
      <w:pPr>
        <w:pStyle w:val="a3"/>
        <w:numPr>
          <w:ilvl w:val="0"/>
          <w:numId w:val="1"/>
        </w:numPr>
        <w:rPr>
          <w:sz w:val="24"/>
          <w:szCs w:val="24"/>
        </w:rPr>
      </w:pPr>
      <w:r w:rsidRPr="000E73F6">
        <w:rPr>
          <w:sz w:val="24"/>
          <w:szCs w:val="24"/>
        </w:rPr>
        <w:t xml:space="preserve">Расшифровать данный автомат, проведя над ним условный </w:t>
      </w:r>
      <w:r>
        <w:rPr>
          <w:sz w:val="24"/>
          <w:szCs w:val="24"/>
        </w:rPr>
        <w:t xml:space="preserve"> кратный эксперимент</w:t>
      </w:r>
      <w:proofErr w:type="gramStart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* </w:t>
      </w:r>
      <w:proofErr w:type="gramStart"/>
      <w:r>
        <w:rPr>
          <w:sz w:val="24"/>
          <w:szCs w:val="24"/>
        </w:rPr>
        <w:t>п</w:t>
      </w:r>
      <w:proofErr w:type="gramEnd"/>
      <w:r>
        <w:rPr>
          <w:sz w:val="24"/>
          <w:szCs w:val="24"/>
        </w:rPr>
        <w:t>омечено начальное состояние.</w:t>
      </w:r>
    </w:p>
    <w:p w:rsidR="00FC67E8" w:rsidRDefault="000E73F6" w:rsidP="000E73F6">
      <w:pPr>
        <w:tabs>
          <w:tab w:val="left" w:pos="5529"/>
        </w:tabs>
        <w:ind w:left="360"/>
        <w:jc w:val="center"/>
        <w:rPr>
          <w:lang w:eastAsia="ru-RU"/>
        </w:rPr>
      </w:pPr>
      <w:r>
        <w:rPr>
          <w:lang w:eastAsia="ru-RU"/>
        </w:rPr>
        <w:object w:dxaOrig="5475" w:dyaOrig="1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99.75pt" o:ole="">
            <v:imagedata r:id="rId6" o:title=""/>
          </v:shape>
          <o:OLEObject Type="Embed" ProgID="Visio.Drawing.11" ShapeID="_x0000_i1025" DrawAspect="Content" ObjectID="_1569929616" r:id="rId7"/>
        </w:object>
      </w:r>
    </w:p>
    <w:p w:rsidR="00C8082D" w:rsidRPr="007B3663" w:rsidRDefault="00C8082D" w:rsidP="00C8082D">
      <w:pPr>
        <w:pStyle w:val="a3"/>
        <w:numPr>
          <w:ilvl w:val="0"/>
          <w:numId w:val="1"/>
        </w:numPr>
        <w:jc w:val="both"/>
        <w:rPr>
          <w:rFonts w:cstheme="minorHAnsi"/>
          <w:sz w:val="24"/>
          <w:szCs w:val="24"/>
        </w:rPr>
      </w:pPr>
      <w:r w:rsidRPr="007B3663">
        <w:rPr>
          <w:rFonts w:cstheme="minorHAnsi"/>
          <w:sz w:val="24"/>
          <w:szCs w:val="24"/>
        </w:rPr>
        <w:t>Построить автомат Мили, исходя из заданного дерева управления, представляющего результат кратного эксперимента.</w:t>
      </w:r>
    </w:p>
    <w:p w:rsidR="00C8082D" w:rsidRDefault="00C8082D" w:rsidP="00C8082D">
      <w:pPr>
        <w:tabs>
          <w:tab w:val="left" w:pos="5529"/>
        </w:tabs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406376CB" wp14:editId="419B7B9B">
            <wp:extent cx="5940425" cy="2003031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0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69E" w:rsidRDefault="002D269E" w:rsidP="00C8082D">
      <w:pPr>
        <w:tabs>
          <w:tab w:val="left" w:pos="5529"/>
        </w:tabs>
        <w:jc w:val="center"/>
        <w:rPr>
          <w:lang w:val="en-US"/>
        </w:rPr>
      </w:pPr>
    </w:p>
    <w:p w:rsidR="002D269E" w:rsidRPr="002D269E" w:rsidRDefault="002D269E" w:rsidP="00C8082D">
      <w:pPr>
        <w:tabs>
          <w:tab w:val="left" w:pos="5529"/>
        </w:tabs>
        <w:jc w:val="center"/>
        <w:rPr>
          <w:lang w:val="en-US"/>
        </w:rPr>
      </w:pPr>
      <w:bookmarkStart w:id="0" w:name="_GoBack"/>
      <w:bookmarkEnd w:id="0"/>
    </w:p>
    <w:sectPr w:rsidR="002D269E" w:rsidRPr="002D26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608BB"/>
    <w:multiLevelType w:val="hybridMultilevel"/>
    <w:tmpl w:val="4DF085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28D5120"/>
    <w:multiLevelType w:val="hybridMultilevel"/>
    <w:tmpl w:val="D6249F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0EEA"/>
    <w:rsid w:val="000E73F6"/>
    <w:rsid w:val="00163483"/>
    <w:rsid w:val="001D3578"/>
    <w:rsid w:val="00256AE8"/>
    <w:rsid w:val="00267555"/>
    <w:rsid w:val="002D269E"/>
    <w:rsid w:val="003442A3"/>
    <w:rsid w:val="003A1864"/>
    <w:rsid w:val="005065B3"/>
    <w:rsid w:val="00865694"/>
    <w:rsid w:val="00A94D6D"/>
    <w:rsid w:val="00AC5227"/>
    <w:rsid w:val="00B04E9C"/>
    <w:rsid w:val="00C8082D"/>
    <w:rsid w:val="00CF0EEA"/>
    <w:rsid w:val="00FC67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0EE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0EE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35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3578"/>
    <w:rPr>
      <w:rFonts w:ascii="Tahoma" w:hAnsi="Tahoma" w:cs="Tahoma"/>
      <w:sz w:val="16"/>
      <w:szCs w:val="16"/>
    </w:rPr>
  </w:style>
  <w:style w:type="table" w:styleId="a6">
    <w:name w:val="Table Grid"/>
    <w:basedOn w:val="a1"/>
    <w:rsid w:val="00256AE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0EE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0EE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35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3578"/>
    <w:rPr>
      <w:rFonts w:ascii="Tahoma" w:hAnsi="Tahoma" w:cs="Tahoma"/>
      <w:sz w:val="16"/>
      <w:szCs w:val="16"/>
    </w:rPr>
  </w:style>
  <w:style w:type="table" w:styleId="a6">
    <w:name w:val="Table Grid"/>
    <w:basedOn w:val="a1"/>
    <w:rsid w:val="00256AE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614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3</Words>
  <Characters>421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</dc:creator>
  <cp:keywords/>
  <dc:description/>
  <cp:lastModifiedBy>XXX</cp:lastModifiedBy>
  <cp:revision>3</cp:revision>
  <dcterms:created xsi:type="dcterms:W3CDTF">2017-10-19T11:27:00Z</dcterms:created>
  <dcterms:modified xsi:type="dcterms:W3CDTF">2017-10-19T11:47:00Z</dcterms:modified>
</cp:coreProperties>
</file>